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5C93F8" w14:textId="2D9BA100" w:rsidR="00EE0EC5" w:rsidRPr="002E4A3C" w:rsidRDefault="00EE0EC5" w:rsidP="005E7586">
      <w:pPr>
        <w:pStyle w:val="Heading1"/>
        <w:spacing w:before="0" w:line="480" w:lineRule="auto"/>
        <w:rPr>
          <w:rFonts w:cs="Times New Roman"/>
          <w:b/>
          <w:bCs/>
          <w:szCs w:val="28"/>
        </w:rPr>
      </w:pPr>
      <w:r w:rsidRPr="002E4A3C">
        <w:rPr>
          <w:rFonts w:cs="Times New Roman"/>
          <w:b/>
          <w:bCs/>
          <w:szCs w:val="28"/>
        </w:rPr>
        <w:t>BAB IV</w:t>
      </w:r>
    </w:p>
    <w:p w14:paraId="467C4E72" w14:textId="0F553770" w:rsidR="00EE0EC5" w:rsidRPr="002E4A3C" w:rsidRDefault="00EE0EC5" w:rsidP="002E4A3C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E4A3C">
        <w:rPr>
          <w:rFonts w:ascii="Times New Roman" w:hAnsi="Times New Roman" w:cs="Times New Roman"/>
          <w:b/>
          <w:bCs/>
          <w:sz w:val="28"/>
          <w:szCs w:val="28"/>
        </w:rPr>
        <w:t>PENGUJIAN DAN IMPLEMENTASI</w:t>
      </w:r>
    </w:p>
    <w:p w14:paraId="533C7C55" w14:textId="527AAF01" w:rsidR="00EE0EC5" w:rsidRPr="002E4A3C" w:rsidRDefault="00EE0EC5" w:rsidP="002E4A3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460647" w14:textId="77777777" w:rsidR="00161D2A" w:rsidRDefault="00EE0EC5" w:rsidP="00161D2A">
      <w:pPr>
        <w:pStyle w:val="Heading2"/>
        <w:numPr>
          <w:ilvl w:val="0"/>
          <w:numId w:val="8"/>
        </w:numPr>
        <w:spacing w:line="48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161D2A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Pengujian</w:t>
      </w:r>
      <w:proofErr w:type="spellEnd"/>
      <w:r w:rsidRPr="00161D2A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161D2A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Sistem</w:t>
      </w:r>
      <w:proofErr w:type="spellEnd"/>
    </w:p>
    <w:p w14:paraId="1BA035BC" w14:textId="26E9CDEE" w:rsidR="00182B52" w:rsidRDefault="00182B52" w:rsidP="00161D2A">
      <w:pPr>
        <w:ind w:firstLine="709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728DF641" w14:textId="77777777" w:rsidR="00571D3E" w:rsidRPr="00161D2A" w:rsidRDefault="00571D3E" w:rsidP="00161D2A">
      <w:pPr>
        <w:ind w:firstLine="709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D31E445" w14:textId="77777777" w:rsidR="00161D2A" w:rsidRDefault="00EE0EC5" w:rsidP="00161D2A">
      <w:pPr>
        <w:pStyle w:val="Heading3"/>
        <w:numPr>
          <w:ilvl w:val="0"/>
          <w:numId w:val="7"/>
        </w:numPr>
        <w:spacing w:line="480" w:lineRule="auto"/>
        <w:ind w:left="1276" w:hanging="567"/>
        <w:rPr>
          <w:rFonts w:ascii="Times New Roman" w:hAnsi="Times New Roman" w:cs="Times New Roman"/>
          <w:b/>
          <w:bCs/>
          <w:i/>
          <w:iCs/>
          <w:color w:val="000000" w:themeColor="text1"/>
        </w:rPr>
      </w:pPr>
      <w:r w:rsidRPr="00161D2A">
        <w:rPr>
          <w:rFonts w:ascii="Times New Roman" w:hAnsi="Times New Roman" w:cs="Times New Roman"/>
          <w:b/>
          <w:bCs/>
          <w:i/>
          <w:iCs/>
          <w:color w:val="000000" w:themeColor="text1"/>
        </w:rPr>
        <w:t>Blackbox Testing</w:t>
      </w:r>
    </w:p>
    <w:p w14:paraId="015D1250" w14:textId="6D70FBD3" w:rsidR="00161D2A" w:rsidRDefault="00161D2A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2279CBFC" w14:textId="35933F9D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CFC454C" w14:textId="24FB5797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595C13BF" w14:textId="3C6E62B3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1CD3E79" w14:textId="69E292CD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426C393" w14:textId="4E29B6F8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15D1665" w14:textId="5B30F369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FF6F15C" w14:textId="3F965E0B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06A29D26" w14:textId="2773636B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10B9C495" w14:textId="41B75142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0B5359B" w14:textId="32D652FA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33A083A" w14:textId="445A76E1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5D8F7F76" w14:textId="6519B705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68F1CE6" w14:textId="5B54747A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52054CC1" w14:textId="305E5930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E904E72" w14:textId="711E343E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EC71DA5" w14:textId="27C904CE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5CA1FB6" w14:textId="162F70E5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50ACA9F" w14:textId="7A0C0FE6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BCAD81A" w14:textId="77777777" w:rsidR="00B25806" w:rsidRPr="00161D2A" w:rsidRDefault="00B25806" w:rsidP="00161D2A">
      <w:pPr>
        <w:ind w:left="556" w:firstLine="720"/>
        <w:rPr>
          <w:rFonts w:ascii="Times New Roman" w:hAnsi="Times New Roman" w:cs="Times New Roman"/>
          <w:b/>
          <w:bCs/>
          <w:i/>
          <w:iCs/>
          <w:color w:val="000000" w:themeColor="text1"/>
        </w:rPr>
      </w:pPr>
    </w:p>
    <w:p w14:paraId="0C443992" w14:textId="77777777" w:rsidR="00161D2A" w:rsidRDefault="00EE0EC5" w:rsidP="00161D2A">
      <w:pPr>
        <w:pStyle w:val="Heading3"/>
        <w:numPr>
          <w:ilvl w:val="0"/>
          <w:numId w:val="7"/>
        </w:numPr>
        <w:spacing w:line="480" w:lineRule="auto"/>
        <w:ind w:left="1276" w:hanging="567"/>
        <w:rPr>
          <w:rFonts w:ascii="Times New Roman" w:hAnsi="Times New Roman" w:cs="Times New Roman"/>
          <w:b/>
          <w:bCs/>
          <w:i/>
          <w:iCs/>
          <w:color w:val="000000" w:themeColor="text1"/>
        </w:rPr>
      </w:pPr>
      <w:r w:rsidRPr="00161D2A">
        <w:rPr>
          <w:rFonts w:ascii="Times New Roman" w:hAnsi="Times New Roman" w:cs="Times New Roman"/>
          <w:b/>
          <w:bCs/>
          <w:i/>
          <w:iCs/>
          <w:color w:val="000000" w:themeColor="text1"/>
        </w:rPr>
        <w:lastRenderedPageBreak/>
        <w:t>Whitebox Testing</w:t>
      </w:r>
    </w:p>
    <w:p w14:paraId="7DF3911D" w14:textId="29C37B49" w:rsidR="00DF041C" w:rsidRPr="00F53FCB" w:rsidRDefault="00AF7425" w:rsidP="00F53FCB">
      <w:pPr>
        <w:ind w:left="556" w:firstLine="720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Teori umum</w:t>
      </w:r>
    </w:p>
    <w:p w14:paraId="3B4F639F" w14:textId="0EE31312" w:rsidR="00146607" w:rsidRPr="00274DBA" w:rsidRDefault="005D0B0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182B5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182B52">
        <w:rPr>
          <w:rFonts w:ascii="Times New Roman" w:hAnsi="Times New Roman" w:cs="Times New Roman"/>
          <w:sz w:val="24"/>
          <w:szCs w:val="24"/>
        </w:rPr>
        <w:t xml:space="preserve"> </w:t>
      </w:r>
      <w:r w:rsidR="00146607" w:rsidRPr="00182B52">
        <w:rPr>
          <w:rFonts w:ascii="Times New Roman" w:hAnsi="Times New Roman" w:cs="Times New Roman"/>
          <w:sz w:val="24"/>
          <w:szCs w:val="24"/>
        </w:rPr>
        <w:t>Whitebox Testing</w:t>
      </w:r>
      <w:r w:rsidR="00274DB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="00B11C61">
        <w:rPr>
          <w:rFonts w:ascii="Times New Roman" w:hAnsi="Times New Roman" w:cs="Times New Roman"/>
          <w:sz w:val="24"/>
          <w:szCs w:val="24"/>
          <w:lang w:val="en-GB"/>
        </w:rPr>
        <w:t>fungsi</w:t>
      </w:r>
      <w:proofErr w:type="spellEnd"/>
      <w:r w:rsidR="00B11C61">
        <w:rPr>
          <w:rFonts w:ascii="Times New Roman" w:hAnsi="Times New Roman" w:cs="Times New Roman"/>
          <w:sz w:val="24"/>
          <w:szCs w:val="24"/>
          <w:lang w:val="en-GB"/>
        </w:rPr>
        <w:t xml:space="preserve"> Daftar </w:t>
      </w:r>
      <w:proofErr w:type="spellStart"/>
      <w:r w:rsidR="00B11C61">
        <w:rPr>
          <w:rFonts w:ascii="Times New Roman" w:hAnsi="Times New Roman" w:cs="Times New Roman"/>
          <w:sz w:val="24"/>
          <w:szCs w:val="24"/>
          <w:lang w:val="en-GB"/>
        </w:rPr>
        <w:t>Konsumen</w:t>
      </w:r>
      <w:proofErr w:type="spellEnd"/>
      <w:r w:rsidR="00DA490E">
        <w:rPr>
          <w:rFonts w:ascii="Times New Roman" w:hAnsi="Times New Roman" w:cs="Times New Roman"/>
          <w:sz w:val="24"/>
          <w:szCs w:val="24"/>
          <w:lang w:val="en-GB"/>
        </w:rPr>
        <w:t>.</w:t>
      </w:r>
    </w:p>
    <w:tbl>
      <w:tblPr>
        <w:tblStyle w:val="TableGrid"/>
        <w:tblW w:w="817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"/>
        <w:gridCol w:w="7607"/>
      </w:tblGrid>
      <w:tr w:rsidR="0021572A" w:rsidRPr="00DA490E" w14:paraId="59A0BD0E" w14:textId="77777777" w:rsidTr="00E46A98">
        <w:tc>
          <w:tcPr>
            <w:tcW w:w="567" w:type="dxa"/>
            <w:vAlign w:val="center"/>
          </w:tcPr>
          <w:p w14:paraId="2AB4CC24" w14:textId="389E9510" w:rsidR="0021572A" w:rsidRPr="00DA490E" w:rsidRDefault="00082F55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</w:rPr>
            </w:pPr>
            <w:r w:rsidRPr="00DA490E">
              <w:rPr>
                <w:rFonts w:cstheme="minorHAnsi"/>
                <w:sz w:val="20"/>
                <w:szCs w:val="20"/>
              </w:rPr>
              <w:t>1</w:t>
            </w:r>
          </w:p>
        </w:tc>
        <w:tc>
          <w:tcPr>
            <w:tcW w:w="7607" w:type="dxa"/>
            <w:vAlign w:val="center"/>
          </w:tcPr>
          <w:p w14:paraId="67B5802A" w14:textId="5F75B3BC" w:rsidR="007D7D63" w:rsidRDefault="00676EEA" w:rsidP="00DA490E">
            <w:pPr>
              <w:spacing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function </w:t>
            </w:r>
            <w:proofErr w:type="spellStart"/>
            <w:r w:rsidR="00B11C61">
              <w:rPr>
                <w:rFonts w:cstheme="minorHAnsi"/>
                <w:sz w:val="16"/>
                <w:szCs w:val="16"/>
              </w:rPr>
              <w:t>daftar</w:t>
            </w:r>
            <w:r w:rsidRPr="00676EEA">
              <w:rPr>
                <w:rFonts w:cstheme="minorHAnsi"/>
                <w:sz w:val="16"/>
                <w:szCs w:val="16"/>
              </w:rPr>
              <w:t>_</w:t>
            </w:r>
            <w:proofErr w:type="gramStart"/>
            <w:r w:rsidRPr="00676EEA">
              <w:rPr>
                <w:rFonts w:cstheme="minorHAnsi"/>
                <w:sz w:val="16"/>
                <w:szCs w:val="16"/>
              </w:rPr>
              <w:t>konsum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(</w:t>
            </w:r>
            <w:proofErr w:type="gramEnd"/>
            <w:r w:rsidRPr="00676EEA">
              <w:rPr>
                <w:rFonts w:cstheme="minorHAnsi"/>
                <w:sz w:val="16"/>
                <w:szCs w:val="16"/>
              </w:rPr>
              <w:t>){</w:t>
            </w:r>
          </w:p>
          <w:p w14:paraId="3274356F" w14:textId="1CA3EE1A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</w:rPr>
              <w:t>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nama_konsum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nama_konsum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');</w:t>
            </w:r>
          </w:p>
          <w:p w14:paraId="2F32BB5E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de_provinsi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de_provinsi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');</w:t>
            </w:r>
          </w:p>
          <w:p w14:paraId="484AC909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de_kabupat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de_kabupat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');</w:t>
            </w:r>
          </w:p>
          <w:p w14:paraId="780F2779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de_kecamata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de_kecamata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');</w:t>
            </w:r>
          </w:p>
          <w:p w14:paraId="786A388D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de_desa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de_desa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');</w:t>
            </w:r>
          </w:p>
          <w:p w14:paraId="1E087322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rt = $this-&gt;input-&gt;post('rt');</w:t>
            </w:r>
          </w:p>
          <w:p w14:paraId="4535A735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rw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rw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');</w:t>
            </w:r>
          </w:p>
          <w:p w14:paraId="365C7D83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alamat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alamat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');</w:t>
            </w:r>
          </w:p>
          <w:p w14:paraId="1547DB97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email_konsum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email_konsumen_daftar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');</w:t>
            </w:r>
          </w:p>
          <w:p w14:paraId="00BFF0E6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ntak_konsum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ntak_konsumen_daftar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');</w:t>
            </w:r>
          </w:p>
          <w:p w14:paraId="1C2629F8" w14:textId="77777777" w:rsidR="00676EEA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password_konsum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$this-&gt;input-&gt;post('password22')</w:t>
            </w:r>
            <w:r>
              <w:rPr>
                <w:rFonts w:cstheme="minorHAnsi"/>
                <w:sz w:val="16"/>
                <w:szCs w:val="16"/>
              </w:rPr>
              <w:t>;</w:t>
            </w:r>
          </w:p>
          <w:p w14:paraId="75084735" w14:textId="12447DD8" w:rsidR="00676EEA" w:rsidRPr="00F53FCB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</w:rPr>
              <w:t>$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id_konsum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= md5($email_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</w:rPr>
              <w:t>konsum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.$</w:t>
            </w:r>
            <w:proofErr w:type="spellStart"/>
            <w:proofErr w:type="gramEnd"/>
            <w:r w:rsidRPr="00676EEA">
              <w:rPr>
                <w:rFonts w:cstheme="minorHAnsi"/>
                <w:sz w:val="16"/>
                <w:szCs w:val="16"/>
              </w:rPr>
              <w:t>kontak_konsumen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);</w:t>
            </w:r>
          </w:p>
        </w:tc>
      </w:tr>
      <w:tr w:rsidR="0021572A" w:rsidRPr="00DA490E" w14:paraId="70580AAD" w14:textId="77777777" w:rsidTr="00E46A98">
        <w:tc>
          <w:tcPr>
            <w:tcW w:w="567" w:type="dxa"/>
            <w:vAlign w:val="center"/>
          </w:tcPr>
          <w:p w14:paraId="608C20C7" w14:textId="36C94EF8" w:rsidR="0021572A" w:rsidRPr="00DA490E" w:rsidRDefault="00082F55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</w:rPr>
            </w:pPr>
            <w:r w:rsidRPr="00DA490E">
              <w:rPr>
                <w:rFonts w:cstheme="minorHAnsi"/>
                <w:sz w:val="20"/>
                <w:szCs w:val="20"/>
              </w:rPr>
              <w:t>2</w:t>
            </w:r>
          </w:p>
        </w:tc>
        <w:tc>
          <w:tcPr>
            <w:tcW w:w="7607" w:type="dxa"/>
            <w:vAlign w:val="center"/>
          </w:tcPr>
          <w:p w14:paraId="719A7C13" w14:textId="13668AE0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</w:rPr>
              <w:t>if($this-&gt;Mod_konsumen-&gt;get_kontak_konsumen($kontak_konsumen)-&gt;num_rows() &gt; 0){</w:t>
            </w:r>
          </w:p>
          <w:p w14:paraId="45E87203" w14:textId="5EF4D497" w:rsidR="00F53FCB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</w:rPr>
            </w:pPr>
            <w:r w:rsidRPr="00676EEA">
              <w:rPr>
                <w:rFonts w:cstheme="minorHAnsi"/>
                <w:sz w:val="16"/>
                <w:szCs w:val="16"/>
              </w:rPr>
              <w:t xml:space="preserve">        </w:t>
            </w:r>
            <w:r>
              <w:rPr>
                <w:rFonts w:cstheme="minorHAnsi"/>
                <w:sz w:val="16"/>
                <w:szCs w:val="16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</w:rPr>
              <w:t>echo "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Kontak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</w:t>
            </w:r>
            <w:proofErr w:type="spellStart"/>
            <w:r w:rsidRPr="00676EEA">
              <w:rPr>
                <w:rFonts w:cstheme="minorHAnsi"/>
                <w:sz w:val="16"/>
                <w:szCs w:val="16"/>
              </w:rPr>
              <w:t>sudah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 xml:space="preserve"> 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</w:rPr>
              <w:t>terdaftar</w:t>
            </w:r>
            <w:proofErr w:type="spellEnd"/>
            <w:r w:rsidRPr="00676EEA">
              <w:rPr>
                <w:rFonts w:cstheme="minorHAnsi"/>
                <w:sz w:val="16"/>
                <w:szCs w:val="16"/>
              </w:rPr>
              <w:t>..!</w:t>
            </w:r>
            <w:proofErr w:type="gramEnd"/>
            <w:r w:rsidRPr="00676EEA">
              <w:rPr>
                <w:rFonts w:cstheme="minorHAnsi"/>
                <w:sz w:val="16"/>
                <w:szCs w:val="16"/>
              </w:rPr>
              <w:t>!";</w:t>
            </w:r>
          </w:p>
          <w:p w14:paraId="7AD2496E" w14:textId="4EB5B376" w:rsidR="00676EEA" w:rsidRPr="00F53FCB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 xml:space="preserve">        }</w:t>
            </w:r>
          </w:p>
        </w:tc>
      </w:tr>
      <w:tr w:rsidR="0021572A" w:rsidRPr="00DA490E" w14:paraId="685925FB" w14:textId="77777777" w:rsidTr="00E46A98">
        <w:tc>
          <w:tcPr>
            <w:tcW w:w="567" w:type="dxa"/>
            <w:vAlign w:val="center"/>
          </w:tcPr>
          <w:p w14:paraId="7CE43DC7" w14:textId="7BC15B28" w:rsidR="0021572A" w:rsidRPr="00DA490E" w:rsidRDefault="00BD10A8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id-ID"/>
              </w:rPr>
            </w:pPr>
            <w:r w:rsidRPr="00DA490E">
              <w:rPr>
                <w:rFonts w:cstheme="minorHAnsi"/>
                <w:sz w:val="20"/>
                <w:szCs w:val="20"/>
                <w:lang w:val="id-ID"/>
              </w:rPr>
              <w:t>3</w:t>
            </w:r>
          </w:p>
        </w:tc>
        <w:tc>
          <w:tcPr>
            <w:tcW w:w="7607" w:type="dxa"/>
            <w:vAlign w:val="center"/>
          </w:tcPr>
          <w:p w14:paraId="4E7B1BB0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id-ID"/>
              </w:rPr>
            </w:pPr>
            <w:r w:rsidRPr="00676EEA">
              <w:rPr>
                <w:rFonts w:cstheme="minorHAnsi"/>
                <w:sz w:val="16"/>
                <w:szCs w:val="16"/>
                <w:lang w:val="id-ID"/>
              </w:rPr>
              <w:t xml:space="preserve">        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else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 xml:space="preserve"> if($this-&gt;Mod_konsumen-&gt;get_email_konsumen($email_konsumen)-&gt;num_rows() &gt; 0){</w:t>
            </w:r>
          </w:p>
          <w:p w14:paraId="4D8A4ECE" w14:textId="6848021F" w:rsidR="0021572A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  <w:lang w:val="id-ID"/>
              </w:rPr>
            </w:pPr>
            <w:r w:rsidRPr="00676EEA">
              <w:rPr>
                <w:rFonts w:cstheme="minorHAnsi"/>
                <w:sz w:val="16"/>
                <w:szCs w:val="16"/>
                <w:lang w:val="id-ID"/>
              </w:rPr>
              <w:t xml:space="preserve">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echo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 xml:space="preserve"> "Email sudah terdaftar..!!";</w:t>
            </w:r>
          </w:p>
          <w:p w14:paraId="5B22FD38" w14:textId="10A9800F" w:rsidR="00676EEA" w:rsidRPr="00676EEA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  <w:lang w:val="en-GB"/>
              </w:rPr>
            </w:pPr>
            <w:r>
              <w:rPr>
                <w:rFonts w:cstheme="minorHAnsi"/>
                <w:sz w:val="16"/>
                <w:szCs w:val="16"/>
                <w:lang w:val="en-GB"/>
              </w:rPr>
              <w:t xml:space="preserve">       }</w:t>
            </w:r>
          </w:p>
        </w:tc>
      </w:tr>
      <w:tr w:rsidR="0021572A" w:rsidRPr="00DA490E" w14:paraId="7B399103" w14:textId="77777777" w:rsidTr="00E46A98">
        <w:tc>
          <w:tcPr>
            <w:tcW w:w="567" w:type="dxa"/>
            <w:vAlign w:val="center"/>
          </w:tcPr>
          <w:p w14:paraId="517FB446" w14:textId="10DCECFA" w:rsidR="0021572A" w:rsidRPr="00DA490E" w:rsidRDefault="00BD10A8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id-ID"/>
              </w:rPr>
            </w:pPr>
            <w:r w:rsidRPr="00DA490E">
              <w:rPr>
                <w:rFonts w:cstheme="minorHAnsi"/>
                <w:sz w:val="20"/>
                <w:szCs w:val="20"/>
                <w:lang w:val="id-ID"/>
              </w:rPr>
              <w:t>4</w:t>
            </w:r>
          </w:p>
        </w:tc>
        <w:tc>
          <w:tcPr>
            <w:tcW w:w="7607" w:type="dxa"/>
            <w:vAlign w:val="center"/>
          </w:tcPr>
          <w:p w14:paraId="118E2B67" w14:textId="6CFC0A2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id-ID"/>
              </w:rPr>
            </w:pP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else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{</w:t>
            </w:r>
          </w:p>
          <w:p w14:paraId="1623CE7C" w14:textId="5D1DF02D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id-ID"/>
              </w:rPr>
            </w:pPr>
            <w:r w:rsidRPr="00676EEA">
              <w:rPr>
                <w:rFonts w:cstheme="minorHAnsi"/>
                <w:sz w:val="16"/>
                <w:szCs w:val="16"/>
                <w:lang w:val="id-ID"/>
              </w:rPr>
              <w:t xml:space="preserve">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id-ID"/>
              </w:rPr>
              <w:t>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config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[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upload_path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'] = './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assets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/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img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/konsumen/';</w:t>
            </w:r>
          </w:p>
          <w:p w14:paraId="7ED13284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id-ID"/>
              </w:rPr>
              <w:t xml:space="preserve">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</w:t>
            </w:r>
            <w:r w:rsidRPr="00676EEA">
              <w:rPr>
                <w:rFonts w:cstheme="minorHAnsi"/>
                <w:sz w:val="16"/>
                <w:szCs w:val="16"/>
                <w:lang w:val="id-ID"/>
              </w:rPr>
              <w:t>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config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[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allowed_types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'] = 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gif|jpg|jpeg|png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';</w:t>
            </w:r>
          </w:p>
          <w:p w14:paraId="3A8BDFE0" w14:textId="35AA2DA4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$config[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image_library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] = 'gd2';</w:t>
            </w:r>
          </w:p>
          <w:p w14:paraId="231859D6" w14:textId="5CA5CBBC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$config[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maintain_ratio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] = TRUE;</w:t>
            </w:r>
          </w:p>
          <w:p w14:paraId="76B52A22" w14:textId="5F85DF5C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$config['width'] = 500;</w:t>
            </w:r>
          </w:p>
          <w:p w14:paraId="2B33BF2B" w14:textId="29913DDE" w:rsidR="007D0994" w:rsidRPr="00F53FCB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  <w:lang w:val="id-ID"/>
              </w:rPr>
            </w:pPr>
            <w:r w:rsidRPr="00676EEA">
              <w:rPr>
                <w:rFonts w:cstheme="minorHAnsi"/>
                <w:sz w:val="16"/>
                <w:szCs w:val="16"/>
                <w:lang w:val="id-ID"/>
              </w:rPr>
              <w:t xml:space="preserve">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</w:t>
            </w:r>
            <w:r w:rsidRPr="00676EEA">
              <w:rPr>
                <w:rFonts w:cstheme="minorHAnsi"/>
                <w:sz w:val="16"/>
                <w:szCs w:val="16"/>
                <w:lang w:val="id-ID"/>
              </w:rPr>
              <w:t>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this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-&gt;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upload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-&gt;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initialize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(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id-ID"/>
              </w:rPr>
              <w:t>config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id-ID"/>
              </w:rPr>
              <w:t>);</w:t>
            </w:r>
          </w:p>
        </w:tc>
      </w:tr>
      <w:tr w:rsidR="0021572A" w:rsidRPr="00DA490E" w14:paraId="3664BA38" w14:textId="77777777" w:rsidTr="00E46A98">
        <w:tc>
          <w:tcPr>
            <w:tcW w:w="567" w:type="dxa"/>
            <w:vAlign w:val="center"/>
          </w:tcPr>
          <w:p w14:paraId="11B79417" w14:textId="5D2741C9" w:rsidR="0021572A" w:rsidRPr="00DA490E" w:rsidRDefault="00BD10A8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id-ID"/>
              </w:rPr>
            </w:pPr>
            <w:r w:rsidRPr="00DA490E">
              <w:rPr>
                <w:rFonts w:cstheme="minorHAnsi"/>
                <w:sz w:val="20"/>
                <w:szCs w:val="20"/>
                <w:lang w:val="id-ID"/>
              </w:rPr>
              <w:t>5</w:t>
            </w:r>
          </w:p>
        </w:tc>
        <w:tc>
          <w:tcPr>
            <w:tcW w:w="7607" w:type="dxa"/>
            <w:vAlign w:val="center"/>
          </w:tcPr>
          <w:p w14:paraId="4510AF42" w14:textId="46F4B668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if($this-&gt;upload-&gt;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do_upload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('file'</w:t>
            </w:r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)){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</w:t>
            </w:r>
          </w:p>
          <w:p w14:paraId="3DF1EE56" w14:textId="4B470680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$data = </w:t>
            </w:r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array(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upload_data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 =&gt; $this-&gt;upload-&gt;data());</w:t>
            </w:r>
          </w:p>
          <w:p w14:paraId="05513735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</w:t>
            </w:r>
          </w:p>
          <w:p w14:paraId="17BF9731" w14:textId="6A5DC6D8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$this-&gt;load-&gt;</w:t>
            </w:r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library(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image_lib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, $config);</w:t>
            </w:r>
          </w:p>
          <w:p w14:paraId="2C17E95A" w14:textId="0DB43AF6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$this-&gt;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image_lib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-&gt;</w:t>
            </w:r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resize(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);</w:t>
            </w:r>
          </w:p>
          <w:p w14:paraId="2C5FDE2A" w14:textId="13595DA8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foto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= $data[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upload_data</w:t>
            </w:r>
            <w:proofErr w:type="spellEnd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'][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file_name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];</w:t>
            </w:r>
          </w:p>
          <w:p w14:paraId="74DABB22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</w:p>
          <w:p w14:paraId="064A0B4E" w14:textId="5402D4DB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echo 1;         </w:t>
            </w:r>
          </w:p>
          <w:p w14:paraId="61A05DDD" w14:textId="27749962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$</w:t>
            </w:r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data  =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array(</w:t>
            </w:r>
          </w:p>
          <w:p w14:paraId="603DDFC5" w14:textId="7F2B2F43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id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 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id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40BE6567" w14:textId="0E9B0C49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nama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 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nama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6344FC47" w14:textId="2BB4EB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kode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provinsi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kode_provinsi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688F2428" w14:textId="33775246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kode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abupat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 =&gt; $kode_kabupaten,</w:t>
            </w:r>
          </w:p>
          <w:p w14:paraId="566AEFBE" w14:textId="36BAA9CE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kode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ecamata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kode_kecamata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5F7C245D" w14:textId="026354EE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kode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desa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 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kode_desa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388BE38B" w14:textId="274E501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alamat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alamat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.'-</w:t>
            </w:r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'.$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rt.'-'.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rw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69A52A94" w14:textId="0BB706C1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kontak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 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kontak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005F5CDE" w14:textId="455891DB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email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email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657A4FBE" w14:textId="415E16C0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password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password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2052147A" w14:textId="5E4756D5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status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=&gt; "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Aktif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",</w:t>
            </w:r>
          </w:p>
          <w:p w14:paraId="07E85621" w14:textId="5B60E2BD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poin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=&gt; 0,</w:t>
            </w:r>
          </w:p>
          <w:p w14:paraId="773CE03D" w14:textId="45154E9C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foto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=&gt; $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foto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,</w:t>
            </w:r>
          </w:p>
          <w:p w14:paraId="75738376" w14:textId="6C87C120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'</w:t>
            </w:r>
            <w:proofErr w:type="spellStart"/>
            <w:proofErr w:type="gramStart"/>
            <w:r w:rsidRPr="00676EEA">
              <w:rPr>
                <w:rFonts w:cstheme="minorHAnsi"/>
                <w:sz w:val="16"/>
                <w:szCs w:val="16"/>
                <w:lang w:val="en-GB"/>
              </w:rPr>
              <w:t>daftar</w:t>
            </w:r>
            <w:proofErr w:type="gramEnd"/>
            <w:r w:rsidRPr="00676EEA">
              <w:rPr>
                <w:rFonts w:cstheme="minorHAnsi"/>
                <w:sz w:val="16"/>
                <w:szCs w:val="16"/>
                <w:lang w:val="en-GB"/>
              </w:rPr>
              <w:t>_konsumen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=&gt; date("Y-m-d")</w:t>
            </w:r>
          </w:p>
          <w:p w14:paraId="6B873715" w14:textId="31B05FC4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);    </w:t>
            </w:r>
          </w:p>
          <w:p w14:paraId="3D590C27" w14:textId="0329A034" w:rsidR="00676EEA" w:rsidRPr="00676EEA" w:rsidRDefault="009B0F37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lastRenderedPageBreak/>
              <w:t xml:space="preserve">    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$this-&gt;</w:t>
            </w:r>
            <w:proofErr w:type="spell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Mod_konsumen</w:t>
            </w:r>
            <w:proofErr w:type="spell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-&gt;</w:t>
            </w:r>
            <w:proofErr w:type="spell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insert_konsumen</w:t>
            </w:r>
            <w:proofErr w:type="spell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($data);</w:t>
            </w:r>
          </w:p>
          <w:p w14:paraId="1C3400D2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</w:p>
          <w:p w14:paraId="12104B2A" w14:textId="77777777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</w:p>
          <w:p w14:paraId="162039B1" w14:textId="45091D6F" w:rsidR="00676EEA" w:rsidRPr="00676EEA" w:rsidRDefault="009B0F37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$this-&gt;session-&gt;</w:t>
            </w:r>
            <w:proofErr w:type="spell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set_userdata</w:t>
            </w:r>
            <w:proofErr w:type="spell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('</w:t>
            </w:r>
            <w:proofErr w:type="spell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masuk</w:t>
            </w:r>
            <w:proofErr w:type="spellEnd"/>
            <w:proofErr w:type="gram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',TRUE</w:t>
            </w:r>
            <w:proofErr w:type="gram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);</w:t>
            </w:r>
          </w:p>
          <w:p w14:paraId="6D51EDF3" w14:textId="06E165DE" w:rsidR="00676EEA" w:rsidRPr="00676EEA" w:rsidRDefault="009B0F37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$this-&gt;session-&gt;</w:t>
            </w:r>
            <w:proofErr w:type="spell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set_userdata</w:t>
            </w:r>
            <w:proofErr w:type="spell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('ses_akses','</w:t>
            </w:r>
            <w:proofErr w:type="spell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Konsumen</w:t>
            </w:r>
            <w:proofErr w:type="spell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');</w:t>
            </w:r>
          </w:p>
          <w:p w14:paraId="7B227B62" w14:textId="1D62D737" w:rsidR="00676EEA" w:rsidRPr="00676EEA" w:rsidRDefault="009B0F37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$this-&gt;session-&gt;</w:t>
            </w:r>
            <w:proofErr w:type="spell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set_</w:t>
            </w:r>
            <w:proofErr w:type="gram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userdata</w:t>
            </w:r>
            <w:proofErr w:type="spell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(</w:t>
            </w:r>
            <w:proofErr w:type="gram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'</w:t>
            </w:r>
            <w:proofErr w:type="spell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ses_id_konsumen</w:t>
            </w:r>
            <w:proofErr w:type="spell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', $</w:t>
            </w:r>
            <w:proofErr w:type="spell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id_konsumen</w:t>
            </w:r>
            <w:proofErr w:type="spellEnd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);</w:t>
            </w:r>
          </w:p>
          <w:p w14:paraId="4AB900E9" w14:textId="4834599E" w:rsidR="00274264" w:rsidRPr="00274264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}</w:t>
            </w:r>
          </w:p>
        </w:tc>
      </w:tr>
      <w:tr w:rsidR="00676EEA" w:rsidRPr="00DA490E" w14:paraId="63C592F1" w14:textId="77777777" w:rsidTr="00E46A98">
        <w:tc>
          <w:tcPr>
            <w:tcW w:w="567" w:type="dxa"/>
            <w:vAlign w:val="center"/>
          </w:tcPr>
          <w:p w14:paraId="6502E14D" w14:textId="069F98B3" w:rsidR="00676EEA" w:rsidRPr="00676EEA" w:rsidRDefault="00676EEA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en-GB"/>
              </w:rPr>
            </w:pPr>
            <w:r>
              <w:rPr>
                <w:rFonts w:cstheme="minorHAnsi"/>
                <w:sz w:val="20"/>
                <w:szCs w:val="20"/>
                <w:lang w:val="en-GB"/>
              </w:rPr>
              <w:lastRenderedPageBreak/>
              <w:t>6</w:t>
            </w:r>
          </w:p>
        </w:tc>
        <w:tc>
          <w:tcPr>
            <w:tcW w:w="7607" w:type="dxa"/>
            <w:vAlign w:val="center"/>
          </w:tcPr>
          <w:p w14:paraId="218AAF25" w14:textId="16DF771C" w:rsidR="00676EEA" w:rsidRPr="00676EEA" w:rsidRDefault="009B0F37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proofErr w:type="gramStart"/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else{</w:t>
            </w:r>
            <w:proofErr w:type="gramEnd"/>
          </w:p>
          <w:p w14:paraId="606DD031" w14:textId="05D7BC12" w:rsidR="00676EEA" w:rsidRPr="00676EEA" w:rsidRDefault="00676EEA" w:rsidP="00676EEA">
            <w:pPr>
              <w:spacing w:after="0"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echo "Gambar 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harus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</w:t>
            </w:r>
            <w:proofErr w:type="spellStart"/>
            <w:r w:rsidRPr="00676EEA">
              <w:rPr>
                <w:rFonts w:cstheme="minorHAnsi"/>
                <w:sz w:val="16"/>
                <w:szCs w:val="16"/>
                <w:lang w:val="en-GB"/>
              </w:rPr>
              <w:t>diisi</w:t>
            </w:r>
            <w:proofErr w:type="spellEnd"/>
            <w:r w:rsidRPr="00676EEA">
              <w:rPr>
                <w:rFonts w:cstheme="minorHAnsi"/>
                <w:sz w:val="16"/>
                <w:szCs w:val="16"/>
                <w:lang w:val="en-GB"/>
              </w:rPr>
              <w:t>";</w:t>
            </w:r>
          </w:p>
          <w:p w14:paraId="3A8A3950" w14:textId="59C16ED7" w:rsidR="00676EEA" w:rsidRPr="00676EEA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 xml:space="preserve">            </w:t>
            </w:r>
            <w:r w:rsidR="009B0F37">
              <w:rPr>
                <w:rFonts w:cstheme="minorHAnsi"/>
                <w:sz w:val="16"/>
                <w:szCs w:val="16"/>
                <w:lang w:val="en-GB"/>
              </w:rPr>
              <w:t xml:space="preserve">    </w:t>
            </w:r>
            <w:r w:rsidRPr="00676EEA">
              <w:rPr>
                <w:rFonts w:cstheme="minorHAnsi"/>
                <w:sz w:val="16"/>
                <w:szCs w:val="16"/>
                <w:lang w:val="en-GB"/>
              </w:rPr>
              <w:t>}</w:t>
            </w:r>
          </w:p>
        </w:tc>
      </w:tr>
      <w:tr w:rsidR="00676EEA" w:rsidRPr="00DA490E" w14:paraId="0A343EF1" w14:textId="77777777" w:rsidTr="00E46A98">
        <w:tc>
          <w:tcPr>
            <w:tcW w:w="567" w:type="dxa"/>
            <w:vAlign w:val="center"/>
          </w:tcPr>
          <w:p w14:paraId="2BE4A2E2" w14:textId="33B1CB64" w:rsidR="00676EEA" w:rsidRPr="00676EEA" w:rsidRDefault="00676EEA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en-GB"/>
              </w:rPr>
            </w:pPr>
            <w:r>
              <w:rPr>
                <w:rFonts w:cstheme="minorHAnsi"/>
                <w:sz w:val="20"/>
                <w:szCs w:val="20"/>
                <w:lang w:val="en-GB"/>
              </w:rPr>
              <w:t>7</w:t>
            </w:r>
          </w:p>
        </w:tc>
        <w:tc>
          <w:tcPr>
            <w:tcW w:w="7607" w:type="dxa"/>
            <w:vAlign w:val="center"/>
          </w:tcPr>
          <w:p w14:paraId="1A40CFE3" w14:textId="2B572A08" w:rsidR="009B0F37" w:rsidRDefault="009B0F37" w:rsidP="00676EEA">
            <w:pPr>
              <w:spacing w:line="276" w:lineRule="auto"/>
              <w:rPr>
                <w:rFonts w:cstheme="minorHAnsi"/>
                <w:sz w:val="16"/>
                <w:szCs w:val="16"/>
                <w:lang w:val="en-GB"/>
              </w:rPr>
            </w:pPr>
            <w:r>
              <w:rPr>
                <w:rFonts w:cstheme="minorHAnsi"/>
                <w:sz w:val="16"/>
                <w:szCs w:val="16"/>
                <w:lang w:val="en-GB"/>
              </w:rPr>
              <w:t xml:space="preserve">        </w:t>
            </w:r>
            <w:r w:rsidR="00676EEA" w:rsidRPr="00676EEA">
              <w:rPr>
                <w:rFonts w:cstheme="minorHAnsi"/>
                <w:sz w:val="16"/>
                <w:szCs w:val="16"/>
                <w:lang w:val="en-GB"/>
              </w:rPr>
              <w:t>}</w:t>
            </w:r>
          </w:p>
          <w:p w14:paraId="7D49905D" w14:textId="35A1C64A" w:rsidR="00676EEA" w:rsidRPr="00676EEA" w:rsidRDefault="00676EEA" w:rsidP="00676EEA">
            <w:pPr>
              <w:spacing w:line="276" w:lineRule="auto"/>
              <w:rPr>
                <w:rFonts w:cstheme="minorHAnsi"/>
                <w:sz w:val="16"/>
                <w:szCs w:val="16"/>
                <w:lang w:val="en-GB"/>
              </w:rPr>
            </w:pPr>
            <w:r w:rsidRPr="00676EEA">
              <w:rPr>
                <w:rFonts w:cstheme="minorHAnsi"/>
                <w:sz w:val="16"/>
                <w:szCs w:val="16"/>
                <w:lang w:val="en-GB"/>
              </w:rPr>
              <w:t>}</w:t>
            </w:r>
          </w:p>
        </w:tc>
      </w:tr>
    </w:tbl>
    <w:p w14:paraId="1EBD2161" w14:textId="77777777" w:rsidR="00AF7425" w:rsidRDefault="00AF7425" w:rsidP="00861E1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D5AAC7" w14:textId="6FD1267F" w:rsidR="00082F55" w:rsidRDefault="00082F55" w:rsidP="00861E1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8213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9"/>
        <w:gridCol w:w="283"/>
        <w:gridCol w:w="6791"/>
      </w:tblGrid>
      <w:tr w:rsidR="004C749A" w14:paraId="2069E04A" w14:textId="77777777" w:rsidTr="00B11C61">
        <w:tc>
          <w:tcPr>
            <w:tcW w:w="1139" w:type="dxa"/>
          </w:tcPr>
          <w:p w14:paraId="3BDF37C1" w14:textId="7694094C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1</w:t>
            </w:r>
          </w:p>
        </w:tc>
        <w:tc>
          <w:tcPr>
            <w:tcW w:w="283" w:type="dxa"/>
          </w:tcPr>
          <w:p w14:paraId="7D6AB20A" w14:textId="282DA19E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013D1C0D" w14:textId="65C7BF2D" w:rsidR="004C749A" w:rsidRDefault="00274264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 w:rsidR="00B11C6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data-data </w:t>
            </w:r>
            <w:proofErr w:type="spellStart"/>
            <w:r w:rsidR="00B11C6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variabel</w:t>
            </w:r>
            <w:proofErr w:type="spellEnd"/>
            <w:r w:rsidR="00B11C6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form </w:t>
            </w:r>
            <w:proofErr w:type="spellStart"/>
            <w:r w:rsidR="00B11C6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daftaran</w:t>
            </w:r>
            <w:proofErr w:type="spellEnd"/>
            <w:r w:rsidR="00571D3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4C749A" w14:paraId="4F8216E2" w14:textId="77777777" w:rsidTr="00B11C61">
        <w:tc>
          <w:tcPr>
            <w:tcW w:w="1139" w:type="dxa"/>
          </w:tcPr>
          <w:p w14:paraId="18CE27E4" w14:textId="38CF472E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2</w:t>
            </w:r>
          </w:p>
        </w:tc>
        <w:tc>
          <w:tcPr>
            <w:tcW w:w="283" w:type="dxa"/>
          </w:tcPr>
          <w:p w14:paraId="37DD0CDD" w14:textId="799DE1B1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364350DE" w14:textId="27DE2284" w:rsidR="004C749A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di databas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t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sistem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an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ampilan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tifikasi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warning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yaitu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“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ontak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sudah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rdaftar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”</w:t>
            </w:r>
            <w:r w:rsidR="00C466DF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4C749A" w14:paraId="2806B2D4" w14:textId="77777777" w:rsidTr="00B11C61">
        <w:tc>
          <w:tcPr>
            <w:tcW w:w="1139" w:type="dxa"/>
          </w:tcPr>
          <w:p w14:paraId="5EF3A5F5" w14:textId="6D0100FF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BD10A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  <w:tc>
          <w:tcPr>
            <w:tcW w:w="283" w:type="dxa"/>
          </w:tcPr>
          <w:p w14:paraId="44327E2C" w14:textId="13706B31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601F337A" w14:textId="5C7D2C95" w:rsidR="004C749A" w:rsidRPr="00861E11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Kondi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bas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email sudah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rdaft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isistem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dan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ampilan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tifikasi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warning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yaitu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“Email sudah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rdaftar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”</w:t>
            </w:r>
            <w:r w:rsidR="001C62C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4C749A" w14:paraId="64806EC5" w14:textId="77777777" w:rsidTr="00B11C61">
        <w:tc>
          <w:tcPr>
            <w:tcW w:w="1139" w:type="dxa"/>
          </w:tcPr>
          <w:p w14:paraId="24072AE3" w14:textId="66F9C5DB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BD10A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  <w:tc>
          <w:tcPr>
            <w:tcW w:w="283" w:type="dxa"/>
          </w:tcPr>
          <w:p w14:paraId="4204FEF6" w14:textId="5ACCE448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54B5FB8F" w14:textId="4B52D06C" w:rsidR="004C749A" w:rsidRPr="001938A2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Kondi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ont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an email tida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rdaft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ilanjut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untu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yseleks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inpu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gambar</w:t>
            </w:r>
            <w:proofErr w:type="spellEnd"/>
            <w:r w:rsidR="001938A2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F7425" w14:paraId="49DA77DF" w14:textId="77777777" w:rsidTr="00B11C61">
        <w:tc>
          <w:tcPr>
            <w:tcW w:w="1139" w:type="dxa"/>
          </w:tcPr>
          <w:p w14:paraId="5B7016E5" w14:textId="3B9FDE8D" w:rsidR="00AF7425" w:rsidRDefault="00AF7425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5</w:t>
            </w:r>
          </w:p>
        </w:tc>
        <w:tc>
          <w:tcPr>
            <w:tcW w:w="283" w:type="dxa"/>
          </w:tcPr>
          <w:p w14:paraId="762B27E7" w14:textId="787412BE" w:rsidR="00AF7425" w:rsidRDefault="00AF7425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: </w:t>
            </w:r>
          </w:p>
        </w:tc>
        <w:tc>
          <w:tcPr>
            <w:tcW w:w="0" w:type="auto"/>
          </w:tcPr>
          <w:p w14:paraId="70A6CB84" w14:textId="119AF2DA" w:rsidR="00AF7425" w:rsidRPr="00B11C61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Kondi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rdap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fil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gamb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iuploa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formuli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iinpu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rs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i database.</w:t>
            </w:r>
          </w:p>
        </w:tc>
      </w:tr>
      <w:tr w:rsidR="00B11C61" w14:paraId="35BBC6B9" w14:textId="77777777" w:rsidTr="00B11C61">
        <w:tc>
          <w:tcPr>
            <w:tcW w:w="1139" w:type="dxa"/>
          </w:tcPr>
          <w:p w14:paraId="794673BD" w14:textId="6885D681" w:rsidR="00B11C61" w:rsidRPr="00B11C61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de 6</w:t>
            </w:r>
          </w:p>
        </w:tc>
        <w:tc>
          <w:tcPr>
            <w:tcW w:w="283" w:type="dxa"/>
          </w:tcPr>
          <w:p w14:paraId="1ED319A4" w14:textId="4C6E05A0" w:rsidR="00B11C61" w:rsidRPr="00B11C61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: </w:t>
            </w:r>
          </w:p>
        </w:tc>
        <w:tc>
          <w:tcPr>
            <w:tcW w:w="0" w:type="auto"/>
          </w:tcPr>
          <w:p w14:paraId="238B6559" w14:textId="038EC1B1" w:rsidR="00B11C61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Kondi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fil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gamb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tida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iuploa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warni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yait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“Gamba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har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i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.”.</w:t>
            </w:r>
          </w:p>
        </w:tc>
      </w:tr>
      <w:tr w:rsidR="00B11C61" w14:paraId="5E38C829" w14:textId="77777777" w:rsidTr="00B11C61">
        <w:tc>
          <w:tcPr>
            <w:tcW w:w="1139" w:type="dxa"/>
          </w:tcPr>
          <w:p w14:paraId="4E06DE5D" w14:textId="404D8415" w:rsidR="00B11C61" w:rsidRPr="00B11C61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de 7</w:t>
            </w:r>
          </w:p>
        </w:tc>
        <w:tc>
          <w:tcPr>
            <w:tcW w:w="283" w:type="dxa"/>
          </w:tcPr>
          <w:p w14:paraId="788D78C3" w14:textId="78D0E767" w:rsidR="00B11C61" w:rsidRPr="00B11C61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:</w:t>
            </w:r>
          </w:p>
        </w:tc>
        <w:tc>
          <w:tcPr>
            <w:tcW w:w="0" w:type="auto"/>
          </w:tcPr>
          <w:p w14:paraId="665ECF04" w14:textId="0924F90A" w:rsidR="00B11C61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Return</w:t>
            </w:r>
          </w:p>
        </w:tc>
      </w:tr>
    </w:tbl>
    <w:p w14:paraId="6F5EB2E4" w14:textId="62C0C3BC" w:rsidR="00082F55" w:rsidRPr="00FE44B3" w:rsidRDefault="005D512E" w:rsidP="00FE44B3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286" w:dyaOrig="9676" w14:anchorId="6F9696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2pt;height:294.75pt" o:ole="">
            <v:imagedata r:id="rId6" o:title=""/>
          </v:shape>
          <o:OLEObject Type="Embed" ProgID="Visio.Drawing.15" ShapeID="_x0000_i1027" DrawAspect="Content" ObjectID="_1737914181" r:id="rId7"/>
        </w:object>
      </w:r>
    </w:p>
    <w:p w14:paraId="6DD0474E" w14:textId="58B63DE9" w:rsidR="00017F21" w:rsidRDefault="00017F21" w:rsidP="00017F21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017F21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Pr="00017F21">
        <w:rPr>
          <w:rFonts w:ascii="Times New Roman" w:hAnsi="Times New Roman" w:cs="Times New Roman"/>
          <w:i/>
          <w:iCs/>
          <w:sz w:val="24"/>
          <w:szCs w:val="24"/>
        </w:rPr>
        <w:t>Flowgraph Nation</w:t>
      </w:r>
    </w:p>
    <w:p w14:paraId="6271EBE9" w14:textId="77777777" w:rsidR="00AF7425" w:rsidRDefault="00AF7425" w:rsidP="00017F21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28D2125F" w14:textId="7E82A798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E44B3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Flowgraph Nation</w:t>
      </w:r>
    </w:p>
    <w:p w14:paraId="75645BCA" w14:textId="1D930E5F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>V(G) = E – N + 2</w:t>
      </w:r>
    </w:p>
    <w:p w14:paraId="2D9B0F48" w14:textId="71748429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E44B3">
        <w:rPr>
          <w:rFonts w:ascii="Times New Roman" w:hAnsi="Times New Roman" w:cs="Times New Roman"/>
          <w:sz w:val="24"/>
          <w:szCs w:val="24"/>
        </w:rPr>
        <w:t>Dimana :</w:t>
      </w:r>
      <w:proofErr w:type="gramEnd"/>
    </w:p>
    <w:p w14:paraId="1DFF0385" w14:textId="66BE82D1" w:rsidR="00082F55" w:rsidRPr="005D512E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t>E (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garis) = </w:t>
      </w:r>
      <w:r w:rsidR="005D512E">
        <w:rPr>
          <w:rFonts w:ascii="Times New Roman" w:hAnsi="Times New Roman" w:cs="Times New Roman"/>
          <w:sz w:val="24"/>
          <w:szCs w:val="24"/>
          <w:lang w:val="en-GB"/>
        </w:rPr>
        <w:t>9</w:t>
      </w:r>
    </w:p>
    <w:p w14:paraId="11701D38" w14:textId="5ADD8294" w:rsidR="00082F55" w:rsidRPr="005D512E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t>N (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node) = </w:t>
      </w:r>
      <w:r w:rsidR="005D512E">
        <w:rPr>
          <w:rFonts w:ascii="Times New Roman" w:hAnsi="Times New Roman" w:cs="Times New Roman"/>
          <w:sz w:val="24"/>
          <w:szCs w:val="24"/>
          <w:lang w:val="en-GB"/>
        </w:rPr>
        <w:t>7</w:t>
      </w:r>
    </w:p>
    <w:p w14:paraId="351865E7" w14:textId="45881A8F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Jadi, V(G) = </w:t>
      </w:r>
      <w:r w:rsidR="005D512E">
        <w:rPr>
          <w:rFonts w:ascii="Times New Roman" w:hAnsi="Times New Roman" w:cs="Times New Roman"/>
          <w:sz w:val="24"/>
          <w:szCs w:val="24"/>
          <w:lang w:val="en-GB"/>
        </w:rPr>
        <w:t>9</w:t>
      </w:r>
      <w:r w:rsidRPr="00FE44B3">
        <w:rPr>
          <w:rFonts w:ascii="Times New Roman" w:hAnsi="Times New Roman" w:cs="Times New Roman"/>
          <w:sz w:val="24"/>
          <w:szCs w:val="24"/>
        </w:rPr>
        <w:t xml:space="preserve"> – </w:t>
      </w:r>
      <w:r w:rsidR="005D512E">
        <w:rPr>
          <w:rFonts w:ascii="Times New Roman" w:hAnsi="Times New Roman" w:cs="Times New Roman"/>
          <w:sz w:val="24"/>
          <w:szCs w:val="24"/>
          <w:lang w:val="en-GB"/>
        </w:rPr>
        <w:t>7</w:t>
      </w:r>
      <w:r w:rsidRPr="00FE44B3">
        <w:rPr>
          <w:rFonts w:ascii="Times New Roman" w:hAnsi="Times New Roman" w:cs="Times New Roman"/>
          <w:sz w:val="24"/>
          <w:szCs w:val="24"/>
        </w:rPr>
        <w:t xml:space="preserve"> +</w:t>
      </w:r>
      <w:r w:rsidR="00A01AAC" w:rsidRPr="00FE44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FE44B3">
        <w:rPr>
          <w:rFonts w:ascii="Times New Roman" w:hAnsi="Times New Roman" w:cs="Times New Roman"/>
          <w:sz w:val="24"/>
          <w:szCs w:val="24"/>
        </w:rPr>
        <w:t>2</w:t>
      </w:r>
    </w:p>
    <w:p w14:paraId="7D7C82FB" w14:textId="0500DA07" w:rsidR="00082F55" w:rsidRPr="005D512E" w:rsidRDefault="00FE44B3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V</w:t>
      </w:r>
      <w:r w:rsidR="00082F55" w:rsidRPr="00FE44B3">
        <w:rPr>
          <w:rFonts w:ascii="Times New Roman" w:hAnsi="Times New Roman" w:cs="Times New Roman"/>
          <w:sz w:val="24"/>
          <w:szCs w:val="24"/>
        </w:rPr>
        <w:t xml:space="preserve">(G) = </w:t>
      </w:r>
      <w:r w:rsidR="005D512E">
        <w:rPr>
          <w:rFonts w:ascii="Times New Roman" w:hAnsi="Times New Roman" w:cs="Times New Roman"/>
          <w:sz w:val="24"/>
          <w:szCs w:val="24"/>
          <w:lang w:val="en-GB"/>
        </w:rPr>
        <w:t>4</w:t>
      </w:r>
    </w:p>
    <w:p w14:paraId="7100C1CA" w14:textId="77777777" w:rsidR="00FE44B3" w:rsidRPr="00FE44B3" w:rsidRDefault="00FE44B3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1015C118" w14:textId="3411E9FB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E44B3">
        <w:rPr>
          <w:rFonts w:ascii="Times New Roman" w:hAnsi="Times New Roman" w:cs="Times New Roman"/>
          <w:sz w:val="24"/>
          <w:szCs w:val="24"/>
        </w:rPr>
        <w:t>Cyclomatyc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Complexity</w:t>
      </w:r>
    </w:p>
    <w:p w14:paraId="2E4A10A3" w14:textId="6AF286EA" w:rsidR="00082F55" w:rsidRPr="00B13A78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t>R1, R2</w:t>
      </w:r>
      <w:r w:rsidR="0061324B">
        <w:rPr>
          <w:rFonts w:ascii="Times New Roman" w:hAnsi="Times New Roman" w:cs="Times New Roman"/>
          <w:sz w:val="24"/>
          <w:szCs w:val="24"/>
        </w:rPr>
        <w:t>, R3, R4</w:t>
      </w:r>
      <w:r w:rsidRPr="00FE44B3">
        <w:rPr>
          <w:rFonts w:ascii="Times New Roman" w:hAnsi="Times New Roman" w:cs="Times New Roman"/>
          <w:sz w:val="24"/>
          <w:szCs w:val="24"/>
        </w:rPr>
        <w:t xml:space="preserve"> = </w:t>
      </w:r>
      <w:r w:rsidR="0061324B">
        <w:rPr>
          <w:rFonts w:ascii="Times New Roman" w:hAnsi="Times New Roman" w:cs="Times New Roman"/>
          <w:sz w:val="24"/>
          <w:szCs w:val="24"/>
        </w:rPr>
        <w:t>4</w:t>
      </w:r>
    </w:p>
    <w:p w14:paraId="385BBACB" w14:textId="36D0A9FC" w:rsidR="00082F55" w:rsidRPr="003B25E0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FE44B3">
        <w:rPr>
          <w:rFonts w:ascii="Times New Roman" w:hAnsi="Times New Roman" w:cs="Times New Roman"/>
          <w:sz w:val="24"/>
          <w:szCs w:val="24"/>
        </w:rPr>
        <w:lastRenderedPageBreak/>
        <w:t xml:space="preserve">Jadi, Cyclomatic Complexity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Flowgraph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= </w:t>
      </w:r>
      <w:r w:rsidR="00AF7425">
        <w:rPr>
          <w:rFonts w:ascii="Times New Roman" w:hAnsi="Times New Roman" w:cs="Times New Roman"/>
          <w:sz w:val="24"/>
          <w:szCs w:val="24"/>
          <w:lang w:val="id-ID"/>
        </w:rPr>
        <w:t>2</w:t>
      </w:r>
    </w:p>
    <w:p w14:paraId="263F6C34" w14:textId="7FE5B85A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Langkah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Cyclomatic Complexity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FE44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36851BA" w14:textId="36DB528F" w:rsidR="00082F55" w:rsidRPr="0061324B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Path </w:t>
      </w:r>
      <w:proofErr w:type="gramStart"/>
      <w:r w:rsidR="001216B3">
        <w:rPr>
          <w:rFonts w:ascii="Times New Roman" w:hAnsi="Times New Roman" w:cs="Times New Roman"/>
          <w:sz w:val="24"/>
          <w:szCs w:val="24"/>
          <w:lang w:val="id-ID"/>
        </w:rPr>
        <w:t>1</w:t>
      </w:r>
      <w:r w:rsidRPr="00FE44B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A269B3" w:rsidRPr="00FE44B3">
        <w:rPr>
          <w:rFonts w:ascii="Times New Roman" w:hAnsi="Times New Roman" w:cs="Times New Roman"/>
          <w:sz w:val="24"/>
          <w:szCs w:val="24"/>
        </w:rPr>
        <w:t xml:space="preserve"> </w:t>
      </w:r>
      <w:r w:rsidR="0019231B">
        <w:rPr>
          <w:rFonts w:ascii="Times New Roman" w:hAnsi="Times New Roman" w:cs="Times New Roman"/>
          <w:sz w:val="24"/>
          <w:szCs w:val="24"/>
          <w:lang w:val="id-ID"/>
        </w:rPr>
        <w:t>1-2-</w:t>
      </w:r>
      <w:r w:rsidR="0061324B">
        <w:rPr>
          <w:rFonts w:ascii="Times New Roman" w:hAnsi="Times New Roman" w:cs="Times New Roman"/>
          <w:sz w:val="24"/>
          <w:szCs w:val="24"/>
          <w:lang w:val="en-GB"/>
        </w:rPr>
        <w:t>7</w:t>
      </w:r>
    </w:p>
    <w:p w14:paraId="6E224C93" w14:textId="6ED562EC" w:rsidR="0019231B" w:rsidRDefault="00082F55" w:rsidP="00BD10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Path </w:t>
      </w:r>
      <w:proofErr w:type="gramStart"/>
      <w:r w:rsidR="001216B3">
        <w:rPr>
          <w:rFonts w:ascii="Times New Roman" w:hAnsi="Times New Roman" w:cs="Times New Roman"/>
          <w:sz w:val="24"/>
          <w:szCs w:val="24"/>
          <w:lang w:val="id-ID"/>
        </w:rPr>
        <w:t>2</w:t>
      </w:r>
      <w:r w:rsidRPr="00FE44B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A269B3" w:rsidRPr="00FE44B3">
        <w:rPr>
          <w:rFonts w:ascii="Times New Roman" w:hAnsi="Times New Roman" w:cs="Times New Roman"/>
          <w:sz w:val="24"/>
          <w:szCs w:val="24"/>
        </w:rPr>
        <w:t xml:space="preserve"> 1</w:t>
      </w:r>
      <w:r w:rsidR="0019231B">
        <w:rPr>
          <w:rFonts w:ascii="Times New Roman" w:hAnsi="Times New Roman" w:cs="Times New Roman"/>
          <w:sz w:val="24"/>
          <w:szCs w:val="24"/>
          <w:lang w:val="id-ID"/>
        </w:rPr>
        <w:t>-2-</w:t>
      </w:r>
      <w:r w:rsidR="000C78F6">
        <w:rPr>
          <w:rFonts w:ascii="Times New Roman" w:hAnsi="Times New Roman" w:cs="Times New Roman"/>
          <w:sz w:val="24"/>
          <w:szCs w:val="24"/>
          <w:lang w:val="id-ID"/>
        </w:rPr>
        <w:t>3-</w:t>
      </w:r>
      <w:r w:rsidR="0061324B">
        <w:rPr>
          <w:rFonts w:ascii="Times New Roman" w:hAnsi="Times New Roman" w:cs="Times New Roman"/>
          <w:sz w:val="24"/>
          <w:szCs w:val="24"/>
          <w:lang w:val="en-GB"/>
        </w:rPr>
        <w:t>7</w:t>
      </w:r>
    </w:p>
    <w:p w14:paraId="448EB964" w14:textId="473B8DD3" w:rsidR="0061324B" w:rsidRDefault="0061324B" w:rsidP="00BD10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 xml:space="preserve">Path </w:t>
      </w:r>
      <w:proofErr w:type="gramStart"/>
      <w:r>
        <w:rPr>
          <w:rFonts w:ascii="Times New Roman" w:hAnsi="Times New Roman" w:cs="Times New Roman"/>
          <w:sz w:val="24"/>
          <w:szCs w:val="24"/>
          <w:lang w:val="en-GB"/>
        </w:rPr>
        <w:t>3 :</w:t>
      </w:r>
      <w:proofErr w:type="gramEnd"/>
      <w:r>
        <w:rPr>
          <w:rFonts w:ascii="Times New Roman" w:hAnsi="Times New Roman" w:cs="Times New Roman"/>
          <w:sz w:val="24"/>
          <w:szCs w:val="24"/>
          <w:lang w:val="en-GB"/>
        </w:rPr>
        <w:t xml:space="preserve"> 1-2-3-4-5-7</w:t>
      </w:r>
    </w:p>
    <w:p w14:paraId="52BCC246" w14:textId="03605DC1" w:rsidR="0061324B" w:rsidRPr="0061324B" w:rsidRDefault="0061324B" w:rsidP="00BD10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 xml:space="preserve">Path </w:t>
      </w:r>
      <w:proofErr w:type="gramStart"/>
      <w:r>
        <w:rPr>
          <w:rFonts w:ascii="Times New Roman" w:hAnsi="Times New Roman" w:cs="Times New Roman"/>
          <w:sz w:val="24"/>
          <w:szCs w:val="24"/>
          <w:lang w:val="en-GB"/>
        </w:rPr>
        <w:t>4 :</w:t>
      </w:r>
      <w:proofErr w:type="gramEnd"/>
      <w:r>
        <w:rPr>
          <w:rFonts w:ascii="Times New Roman" w:hAnsi="Times New Roman" w:cs="Times New Roman"/>
          <w:sz w:val="24"/>
          <w:szCs w:val="24"/>
          <w:lang w:val="en-GB"/>
        </w:rPr>
        <w:t xml:space="preserve"> 1-2-3-4-6-7</w:t>
      </w:r>
    </w:p>
    <w:p w14:paraId="76E6AF93" w14:textId="77777777" w:rsidR="000C78F6" w:rsidRPr="0019231B" w:rsidRDefault="000C78F6" w:rsidP="00BD10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27B52B45" w14:textId="22F97926" w:rsidR="00C303C6" w:rsidRPr="00FE44B3" w:rsidRDefault="005D0B0C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E44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4. </w:t>
      </w:r>
      <w:r w:rsidRPr="00FE44B3">
        <w:rPr>
          <w:rFonts w:ascii="Times New Roman" w:hAnsi="Times New Roman" w:cs="Times New Roman"/>
          <w:sz w:val="24"/>
          <w:szCs w:val="24"/>
        </w:rPr>
        <w:fldChar w:fldCharType="begin"/>
      </w:r>
      <w:r w:rsidRPr="00FE44B3">
        <w:rPr>
          <w:rFonts w:ascii="Times New Roman" w:hAnsi="Times New Roman" w:cs="Times New Roman"/>
          <w:sz w:val="24"/>
          <w:szCs w:val="24"/>
        </w:rPr>
        <w:instrText xml:space="preserve"> SEQ Tabel_4. \* ARABIC </w:instrText>
      </w:r>
      <w:r w:rsidRPr="00FE44B3">
        <w:rPr>
          <w:rFonts w:ascii="Times New Roman" w:hAnsi="Times New Roman" w:cs="Times New Roman"/>
          <w:sz w:val="24"/>
          <w:szCs w:val="24"/>
        </w:rPr>
        <w:fldChar w:fldCharType="separate"/>
      </w:r>
      <w:r w:rsidR="0081673F" w:rsidRPr="00FE44B3">
        <w:rPr>
          <w:rFonts w:ascii="Times New Roman" w:hAnsi="Times New Roman" w:cs="Times New Roman"/>
          <w:noProof/>
          <w:sz w:val="24"/>
          <w:szCs w:val="24"/>
        </w:rPr>
        <w:t>5</w:t>
      </w:r>
      <w:r w:rsidRPr="00FE44B3">
        <w:rPr>
          <w:rFonts w:ascii="Times New Roman" w:hAnsi="Times New Roman" w:cs="Times New Roman"/>
          <w:sz w:val="24"/>
          <w:szCs w:val="24"/>
        </w:rPr>
        <w:fldChar w:fldCharType="end"/>
      </w:r>
      <w:r w:rsidRPr="00FE44B3">
        <w:rPr>
          <w:rFonts w:ascii="Times New Roman" w:hAnsi="Times New Roman" w:cs="Times New Roman"/>
          <w:sz w:val="24"/>
          <w:szCs w:val="24"/>
        </w:rPr>
        <w:t xml:space="preserve"> </w:t>
      </w:r>
      <w:r w:rsidR="00C303C6" w:rsidRPr="00FE44B3">
        <w:rPr>
          <w:rFonts w:ascii="Times New Roman" w:hAnsi="Times New Roman" w:cs="Times New Roman"/>
          <w:sz w:val="24"/>
          <w:szCs w:val="24"/>
        </w:rPr>
        <w:t xml:space="preserve">Alur </w:t>
      </w:r>
      <w:r w:rsidR="00AF7425">
        <w:rPr>
          <w:rFonts w:ascii="Times New Roman" w:hAnsi="Times New Roman" w:cs="Times New Roman"/>
          <w:sz w:val="24"/>
          <w:szCs w:val="24"/>
          <w:lang w:val="id-ID"/>
        </w:rPr>
        <w:t>P</w:t>
      </w:r>
      <w:proofErr w:type="spellStart"/>
      <w:r w:rsidR="00C303C6" w:rsidRPr="00FE44B3">
        <w:rPr>
          <w:rFonts w:ascii="Times New Roman" w:hAnsi="Times New Roman" w:cs="Times New Roman"/>
          <w:sz w:val="24"/>
          <w:szCs w:val="24"/>
        </w:rPr>
        <w:t>engu</w:t>
      </w:r>
      <w:r w:rsidR="0061324B">
        <w:rPr>
          <w:rFonts w:ascii="Times New Roman" w:hAnsi="Times New Roman" w:cs="Times New Roman"/>
          <w:sz w:val="24"/>
          <w:szCs w:val="24"/>
        </w:rPr>
        <w:t>j</w:t>
      </w:r>
      <w:r w:rsidR="00C303C6" w:rsidRPr="00FE44B3">
        <w:rPr>
          <w:rFonts w:ascii="Times New Roman" w:hAnsi="Times New Roman" w:cs="Times New Roman"/>
          <w:sz w:val="24"/>
          <w:szCs w:val="24"/>
        </w:rPr>
        <w:t>ian</w:t>
      </w:r>
      <w:proofErr w:type="spellEnd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511"/>
        <w:gridCol w:w="2317"/>
        <w:gridCol w:w="2148"/>
        <w:gridCol w:w="1295"/>
        <w:gridCol w:w="661"/>
      </w:tblGrid>
      <w:tr w:rsidR="00A269B3" w:rsidRPr="00B13A78" w14:paraId="7A44FD91" w14:textId="77777777" w:rsidTr="00972A48">
        <w:tc>
          <w:tcPr>
            <w:tcW w:w="1511" w:type="dxa"/>
            <w:vAlign w:val="center"/>
          </w:tcPr>
          <w:p w14:paraId="1C708A17" w14:textId="483238D8" w:rsidR="00C303C6" w:rsidRPr="00B13A78" w:rsidRDefault="00C303C6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 xml:space="preserve">Langkah </w:t>
            </w:r>
            <w:r w:rsidR="00A269B3"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Alur</w:t>
            </w:r>
          </w:p>
        </w:tc>
        <w:tc>
          <w:tcPr>
            <w:tcW w:w="2317" w:type="dxa"/>
            <w:vAlign w:val="center"/>
          </w:tcPr>
          <w:p w14:paraId="246E674E" w14:textId="60A45374" w:rsidR="00C303C6" w:rsidRPr="00B13A78" w:rsidRDefault="00C303C6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Cara Menguji</w:t>
            </w:r>
          </w:p>
        </w:tc>
        <w:tc>
          <w:tcPr>
            <w:tcW w:w="2148" w:type="dxa"/>
            <w:vAlign w:val="center"/>
          </w:tcPr>
          <w:p w14:paraId="3A7DD1BC" w14:textId="64856CE3" w:rsidR="00C303C6" w:rsidRPr="00B13A78" w:rsidRDefault="00C303C6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 xml:space="preserve">Hasil </w:t>
            </w:r>
            <w:r w:rsidR="00A269B3"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Yang Diharapkan</w:t>
            </w:r>
          </w:p>
        </w:tc>
        <w:tc>
          <w:tcPr>
            <w:tcW w:w="1295" w:type="dxa"/>
            <w:vAlign w:val="center"/>
          </w:tcPr>
          <w:p w14:paraId="07E3EE32" w14:textId="1FC5562B" w:rsidR="00C303C6" w:rsidRPr="00B13A78" w:rsidRDefault="00C303C6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 xml:space="preserve">Hasil </w:t>
            </w:r>
            <w:r w:rsidR="00A269B3"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Yang Dikeluarkan</w:t>
            </w:r>
          </w:p>
        </w:tc>
        <w:tc>
          <w:tcPr>
            <w:tcW w:w="0" w:type="auto"/>
            <w:vAlign w:val="center"/>
          </w:tcPr>
          <w:p w14:paraId="4E359FEC" w14:textId="77220123" w:rsidR="00C303C6" w:rsidRPr="00B13A78" w:rsidRDefault="00830FAE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proofErr w:type="spellStart"/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Ket</w:t>
            </w:r>
            <w:proofErr w:type="spellEnd"/>
          </w:p>
        </w:tc>
      </w:tr>
      <w:tr w:rsidR="00A269B3" w:rsidRPr="00B13A78" w14:paraId="3E780B52" w14:textId="77777777" w:rsidTr="00972A48">
        <w:tc>
          <w:tcPr>
            <w:tcW w:w="1511" w:type="dxa"/>
          </w:tcPr>
          <w:p w14:paraId="4AABA333" w14:textId="336CE08D" w:rsidR="00C303C6" w:rsidRPr="0061324B" w:rsidRDefault="00413EDE" w:rsidP="00AA6FF8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1-2-</w:t>
            </w:r>
            <w:r w:rsidR="0061324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7</w:t>
            </w:r>
          </w:p>
        </w:tc>
        <w:tc>
          <w:tcPr>
            <w:tcW w:w="2317" w:type="dxa"/>
          </w:tcPr>
          <w:p w14:paraId="35A0CB19" w14:textId="048490C3" w:rsidR="00C303C6" w:rsidRPr="00B13A78" w:rsidRDefault="00D569BC" w:rsidP="00AA6FF8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Calo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formuli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eng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lengkap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nome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nta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dafta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. </w:t>
            </w:r>
          </w:p>
        </w:tc>
        <w:tc>
          <w:tcPr>
            <w:tcW w:w="2148" w:type="dxa"/>
          </w:tcPr>
          <w:p w14:paraId="749C4350" w14:textId="14212614" w:rsidR="00C303C6" w:rsidRPr="00D569BC" w:rsidRDefault="00D569BC" w:rsidP="00AA6FF8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Sistem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warning “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nta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sudah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dafta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”, d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berad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. </w:t>
            </w:r>
          </w:p>
        </w:tc>
        <w:tc>
          <w:tcPr>
            <w:tcW w:w="1295" w:type="dxa"/>
          </w:tcPr>
          <w:p w14:paraId="29CF4DF9" w14:textId="1CF9B0D6" w:rsidR="00C303C6" w:rsidRPr="00B13A78" w:rsidRDefault="0066167C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harapan</w:t>
            </w:r>
          </w:p>
        </w:tc>
        <w:tc>
          <w:tcPr>
            <w:tcW w:w="0" w:type="auto"/>
          </w:tcPr>
          <w:p w14:paraId="10EF1151" w14:textId="17617927" w:rsidR="00C303C6" w:rsidRPr="00B13A78" w:rsidRDefault="0066167C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Valid</w:t>
            </w:r>
          </w:p>
        </w:tc>
      </w:tr>
      <w:tr w:rsidR="00D569BC" w:rsidRPr="00B13A78" w14:paraId="7CC06918" w14:textId="77777777" w:rsidTr="00972A48">
        <w:tc>
          <w:tcPr>
            <w:tcW w:w="1511" w:type="dxa"/>
          </w:tcPr>
          <w:p w14:paraId="1E5719CA" w14:textId="4E1253C5" w:rsidR="00D569BC" w:rsidRPr="00D569BC" w:rsidRDefault="00D569BC" w:rsidP="00D569BC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1-2-3-7</w:t>
            </w:r>
          </w:p>
        </w:tc>
        <w:tc>
          <w:tcPr>
            <w:tcW w:w="2317" w:type="dxa"/>
          </w:tcPr>
          <w:p w14:paraId="0E851B6D" w14:textId="27C770AB" w:rsidR="00D569BC" w:rsidRPr="00B13A78" w:rsidRDefault="00D569BC" w:rsidP="00D569BC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Calo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m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eng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formuli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eng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lengkap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email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dafta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.</w:t>
            </w:r>
          </w:p>
        </w:tc>
        <w:tc>
          <w:tcPr>
            <w:tcW w:w="2148" w:type="dxa"/>
          </w:tcPr>
          <w:p w14:paraId="2379CB30" w14:textId="4B26254D" w:rsidR="00D569BC" w:rsidRPr="00B13A78" w:rsidRDefault="00D569BC" w:rsidP="00D569BC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Sistem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warning “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Email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sudah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dafta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”, d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berad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. </w:t>
            </w:r>
          </w:p>
        </w:tc>
        <w:tc>
          <w:tcPr>
            <w:tcW w:w="1295" w:type="dxa"/>
          </w:tcPr>
          <w:p w14:paraId="1274B8D2" w14:textId="3201BF2F" w:rsidR="00D569BC" w:rsidRPr="00B13A78" w:rsidRDefault="00D569BC" w:rsidP="00D569BC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harapan</w:t>
            </w:r>
          </w:p>
        </w:tc>
        <w:tc>
          <w:tcPr>
            <w:tcW w:w="0" w:type="auto"/>
          </w:tcPr>
          <w:p w14:paraId="22E3159A" w14:textId="11717A0E" w:rsidR="00D569BC" w:rsidRPr="00B13A78" w:rsidRDefault="00D569BC" w:rsidP="00D569BC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Valid</w:t>
            </w:r>
          </w:p>
        </w:tc>
      </w:tr>
      <w:tr w:rsidR="00C8108F" w:rsidRPr="00B13A78" w14:paraId="5D486DEA" w14:textId="77777777" w:rsidTr="00972A48">
        <w:tc>
          <w:tcPr>
            <w:tcW w:w="1511" w:type="dxa"/>
          </w:tcPr>
          <w:p w14:paraId="2685DEC4" w14:textId="63882979" w:rsidR="00C8108F" w:rsidRPr="00D569BC" w:rsidRDefault="00C8108F" w:rsidP="00C8108F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1-2-3-4-5-7</w:t>
            </w:r>
          </w:p>
        </w:tc>
        <w:tc>
          <w:tcPr>
            <w:tcW w:w="2317" w:type="dxa"/>
          </w:tcPr>
          <w:p w14:paraId="78BFCB42" w14:textId="37EBA84E" w:rsidR="00C8108F" w:rsidRPr="00B13A78" w:rsidRDefault="00C8108F" w:rsidP="00C8108F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Calo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formuli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eng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lengkap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nta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email, d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gamba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di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eng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bena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.</w:t>
            </w:r>
          </w:p>
        </w:tc>
        <w:tc>
          <w:tcPr>
            <w:tcW w:w="2148" w:type="dxa"/>
          </w:tcPr>
          <w:p w14:paraId="70E59CCF" w14:textId="32079AB5" w:rsidR="00C8108F" w:rsidRPr="00B13A78" w:rsidRDefault="00C8108F" w:rsidP="00C8108F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Sistem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“Dat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s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”, d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berali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ke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dafta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. </w:t>
            </w:r>
          </w:p>
        </w:tc>
        <w:tc>
          <w:tcPr>
            <w:tcW w:w="1295" w:type="dxa"/>
          </w:tcPr>
          <w:p w14:paraId="33BD9887" w14:textId="24B04E4A" w:rsidR="00C8108F" w:rsidRPr="00B13A78" w:rsidRDefault="00C8108F" w:rsidP="00C8108F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harapan</w:t>
            </w:r>
          </w:p>
        </w:tc>
        <w:tc>
          <w:tcPr>
            <w:tcW w:w="0" w:type="auto"/>
          </w:tcPr>
          <w:p w14:paraId="0B91391B" w14:textId="1AB83258" w:rsidR="00C8108F" w:rsidRPr="00B13A78" w:rsidRDefault="00C8108F" w:rsidP="00C8108F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Valid</w:t>
            </w:r>
          </w:p>
        </w:tc>
      </w:tr>
      <w:tr w:rsidR="00C8108F" w:rsidRPr="00B13A78" w14:paraId="5E70A5FC" w14:textId="77777777" w:rsidTr="00972A48">
        <w:tc>
          <w:tcPr>
            <w:tcW w:w="1511" w:type="dxa"/>
          </w:tcPr>
          <w:p w14:paraId="3EAD912F" w14:textId="787815D1" w:rsidR="00C8108F" w:rsidRPr="00D569BC" w:rsidRDefault="00C8108F" w:rsidP="00C8108F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1-2-3-4-6-7</w:t>
            </w:r>
          </w:p>
        </w:tc>
        <w:tc>
          <w:tcPr>
            <w:tcW w:w="2317" w:type="dxa"/>
          </w:tcPr>
          <w:p w14:paraId="23A7967C" w14:textId="46D52E70" w:rsidR="00C8108F" w:rsidRPr="00B13A78" w:rsidRDefault="00C8108F" w:rsidP="00C8108F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Calo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formuli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eng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lengkap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untuk input file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gamba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di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.</w:t>
            </w:r>
          </w:p>
        </w:tc>
        <w:tc>
          <w:tcPr>
            <w:tcW w:w="2148" w:type="dxa"/>
          </w:tcPr>
          <w:p w14:paraId="6F44E7CA" w14:textId="4B957FBD" w:rsidR="00C8108F" w:rsidRPr="00B13A78" w:rsidRDefault="00C8108F" w:rsidP="00C8108F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Sistem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warning “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Gamb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rus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di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”, d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berad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.</w:t>
            </w:r>
          </w:p>
        </w:tc>
        <w:tc>
          <w:tcPr>
            <w:tcW w:w="1295" w:type="dxa"/>
          </w:tcPr>
          <w:p w14:paraId="417D1AEE" w14:textId="0BFC33BA" w:rsidR="00C8108F" w:rsidRPr="00B13A78" w:rsidRDefault="00C8108F" w:rsidP="00C8108F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harapan</w:t>
            </w:r>
          </w:p>
        </w:tc>
        <w:tc>
          <w:tcPr>
            <w:tcW w:w="0" w:type="auto"/>
          </w:tcPr>
          <w:p w14:paraId="777F01B0" w14:textId="6559164C" w:rsidR="00C8108F" w:rsidRPr="00B13A78" w:rsidRDefault="00C8108F" w:rsidP="00C8108F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Valid</w:t>
            </w:r>
          </w:p>
        </w:tc>
      </w:tr>
    </w:tbl>
    <w:p w14:paraId="3DD27F2D" w14:textId="77777777" w:rsidR="00EE0EC5" w:rsidRPr="00F66C8D" w:rsidRDefault="00EE0EC5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31AD71" w14:textId="77777777" w:rsidR="001A558E" w:rsidRDefault="001A558E" w:rsidP="00161D2A">
      <w:pPr>
        <w:spacing w:line="48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2E319419" w14:textId="44AAB604" w:rsidR="00EE0EC5" w:rsidRDefault="00EE0EC5" w:rsidP="007D7D63">
      <w:pPr>
        <w:pStyle w:val="ListParagraph"/>
        <w:numPr>
          <w:ilvl w:val="0"/>
          <w:numId w:val="8"/>
        </w:numPr>
        <w:spacing w:line="480" w:lineRule="auto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161D2A">
        <w:rPr>
          <w:rFonts w:ascii="Times New Roman" w:hAnsi="Times New Roman" w:cs="Times New Roman"/>
          <w:b/>
          <w:bCs/>
          <w:sz w:val="24"/>
          <w:szCs w:val="24"/>
        </w:rPr>
        <w:t>Implementasi</w:t>
      </w:r>
      <w:proofErr w:type="spellEnd"/>
      <w:r w:rsidRPr="00161D2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161D2A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64159509" w14:textId="533EE5AE" w:rsidR="00161D2A" w:rsidRPr="00161D2A" w:rsidRDefault="00161D2A" w:rsidP="007D7D63">
      <w:pPr>
        <w:pStyle w:val="ListParagraph"/>
        <w:spacing w:line="48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1C197E28" w14:textId="072EEE8A" w:rsidR="00161D2A" w:rsidRPr="00161D2A" w:rsidRDefault="00161D2A" w:rsidP="007D7D63">
      <w:pPr>
        <w:pStyle w:val="ListParagraph"/>
        <w:numPr>
          <w:ilvl w:val="0"/>
          <w:numId w:val="9"/>
        </w:numPr>
        <w:spacing w:line="480" w:lineRule="auto"/>
        <w:ind w:left="1276" w:hanging="567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id-ID"/>
        </w:rPr>
        <w:t>Implementasi Antar Muka Android</w:t>
      </w:r>
    </w:p>
    <w:p w14:paraId="2E81C793" w14:textId="09FB3A57" w:rsidR="00161D2A" w:rsidRPr="00161D2A" w:rsidRDefault="00161D2A" w:rsidP="007D7D63">
      <w:pPr>
        <w:pStyle w:val="ListParagraph"/>
        <w:spacing w:line="480" w:lineRule="auto"/>
        <w:ind w:firstLine="556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24A95D38" w14:textId="471C4134" w:rsidR="00161D2A" w:rsidRPr="00161D2A" w:rsidRDefault="00161D2A" w:rsidP="007D7D63">
      <w:pPr>
        <w:pStyle w:val="ListParagraph"/>
        <w:numPr>
          <w:ilvl w:val="0"/>
          <w:numId w:val="9"/>
        </w:numPr>
        <w:spacing w:line="480" w:lineRule="auto"/>
        <w:ind w:left="1276" w:hanging="567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id-ID"/>
        </w:rPr>
        <w:t>Implementasi Antar Muka WEB</w:t>
      </w:r>
    </w:p>
    <w:p w14:paraId="2D93F7C7" w14:textId="77777777" w:rsidR="00161D2A" w:rsidRPr="00161D2A" w:rsidRDefault="00161D2A" w:rsidP="007D7D63">
      <w:pPr>
        <w:spacing w:line="480" w:lineRule="auto"/>
        <w:ind w:left="556" w:firstLine="720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6057D593" w14:textId="77777777" w:rsidR="00161D2A" w:rsidRPr="00161D2A" w:rsidRDefault="00161D2A" w:rsidP="007D7D63">
      <w:pPr>
        <w:pStyle w:val="ListParagraph"/>
        <w:spacing w:line="480" w:lineRule="auto"/>
        <w:ind w:left="1276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161D2A" w:rsidRPr="00161D2A" w:rsidSect="0099317B">
      <w:pgSz w:w="11906" w:h="16838" w:code="9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85A59"/>
    <w:multiLevelType w:val="hybridMultilevel"/>
    <w:tmpl w:val="C964B90C"/>
    <w:lvl w:ilvl="0" w:tplc="AB6E0BCE">
      <w:start w:val="1"/>
      <w:numFmt w:val="decimal"/>
      <w:lvlText w:val="4.1.%1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091D1B"/>
    <w:multiLevelType w:val="hybridMultilevel"/>
    <w:tmpl w:val="B108136C"/>
    <w:lvl w:ilvl="0" w:tplc="9962DCCA">
      <w:start w:val="1"/>
      <w:numFmt w:val="decimal"/>
      <w:lvlText w:val="4.1.%1"/>
      <w:lvlJc w:val="left"/>
      <w:pPr>
        <w:ind w:left="720" w:hanging="360"/>
      </w:pPr>
      <w:rPr>
        <w:rFonts w:hint="default"/>
        <w:i w:val="0"/>
        <w:iCs w:val="0"/>
        <w:u w:val="none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B431B5"/>
    <w:multiLevelType w:val="hybridMultilevel"/>
    <w:tmpl w:val="66CC18A2"/>
    <w:lvl w:ilvl="0" w:tplc="2F24D84C">
      <w:start w:val="1"/>
      <w:numFmt w:val="decimal"/>
      <w:lvlText w:val="4.2.%1"/>
      <w:lvlJc w:val="left"/>
      <w:pPr>
        <w:ind w:left="12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7FF56DE"/>
    <w:multiLevelType w:val="hybridMultilevel"/>
    <w:tmpl w:val="9D60D67C"/>
    <w:lvl w:ilvl="0" w:tplc="38C440DA">
      <w:start w:val="1"/>
      <w:numFmt w:val="decimal"/>
      <w:lvlText w:val="4.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CF3303"/>
    <w:multiLevelType w:val="hybridMultilevel"/>
    <w:tmpl w:val="0802AD64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1B30B7"/>
    <w:multiLevelType w:val="hybridMultilevel"/>
    <w:tmpl w:val="1908CB9A"/>
    <w:lvl w:ilvl="0" w:tplc="C4768EB8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DF331D"/>
    <w:multiLevelType w:val="hybridMultilevel"/>
    <w:tmpl w:val="2AC094DE"/>
    <w:lvl w:ilvl="0" w:tplc="B24A2F12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1166146"/>
    <w:multiLevelType w:val="hybridMultilevel"/>
    <w:tmpl w:val="030AEBCA"/>
    <w:lvl w:ilvl="0" w:tplc="E168FDF0">
      <w:start w:val="1"/>
      <w:numFmt w:val="decimal"/>
      <w:lvlText w:val="4.1.%1"/>
      <w:lvlJc w:val="left"/>
      <w:pPr>
        <w:ind w:left="142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90D5681"/>
    <w:multiLevelType w:val="hybridMultilevel"/>
    <w:tmpl w:val="F7762630"/>
    <w:lvl w:ilvl="0" w:tplc="7E48251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num w:numId="1" w16cid:durableId="274365272">
    <w:abstractNumId w:val="5"/>
  </w:num>
  <w:num w:numId="2" w16cid:durableId="162864082">
    <w:abstractNumId w:val="0"/>
  </w:num>
  <w:num w:numId="3" w16cid:durableId="1756897023">
    <w:abstractNumId w:val="2"/>
  </w:num>
  <w:num w:numId="4" w16cid:durableId="1959948040">
    <w:abstractNumId w:val="8"/>
  </w:num>
  <w:num w:numId="5" w16cid:durableId="1063411545">
    <w:abstractNumId w:val="4"/>
  </w:num>
  <w:num w:numId="6" w16cid:durableId="1306011696">
    <w:abstractNumId w:val="7"/>
  </w:num>
  <w:num w:numId="7" w16cid:durableId="1017197562">
    <w:abstractNumId w:val="1"/>
  </w:num>
  <w:num w:numId="8" w16cid:durableId="598567331">
    <w:abstractNumId w:val="6"/>
  </w:num>
  <w:num w:numId="9" w16cid:durableId="65314233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0EC5"/>
    <w:rsid w:val="00003D2D"/>
    <w:rsid w:val="000117C8"/>
    <w:rsid w:val="000143AE"/>
    <w:rsid w:val="00017F21"/>
    <w:rsid w:val="00033D6D"/>
    <w:rsid w:val="00050E71"/>
    <w:rsid w:val="000532AB"/>
    <w:rsid w:val="00055DC9"/>
    <w:rsid w:val="00082F55"/>
    <w:rsid w:val="000A6830"/>
    <w:rsid w:val="000C78F6"/>
    <w:rsid w:val="00101A45"/>
    <w:rsid w:val="00113440"/>
    <w:rsid w:val="001216B3"/>
    <w:rsid w:val="00146607"/>
    <w:rsid w:val="001520EF"/>
    <w:rsid w:val="00153A98"/>
    <w:rsid w:val="00161D2A"/>
    <w:rsid w:val="00171504"/>
    <w:rsid w:val="00182B52"/>
    <w:rsid w:val="0019231B"/>
    <w:rsid w:val="001938A2"/>
    <w:rsid w:val="001A558E"/>
    <w:rsid w:val="001C62CB"/>
    <w:rsid w:val="001E4853"/>
    <w:rsid w:val="001E5776"/>
    <w:rsid w:val="0021572A"/>
    <w:rsid w:val="002631F3"/>
    <w:rsid w:val="00270036"/>
    <w:rsid w:val="00274264"/>
    <w:rsid w:val="00274DBA"/>
    <w:rsid w:val="00287E9A"/>
    <w:rsid w:val="002A34E6"/>
    <w:rsid w:val="002C6F36"/>
    <w:rsid w:val="002E4A3C"/>
    <w:rsid w:val="002F1150"/>
    <w:rsid w:val="002F1D07"/>
    <w:rsid w:val="00305E5C"/>
    <w:rsid w:val="003171F3"/>
    <w:rsid w:val="00321503"/>
    <w:rsid w:val="00340511"/>
    <w:rsid w:val="003832F9"/>
    <w:rsid w:val="003B25E0"/>
    <w:rsid w:val="003D747E"/>
    <w:rsid w:val="003E5D98"/>
    <w:rsid w:val="003F54C0"/>
    <w:rsid w:val="00413EDE"/>
    <w:rsid w:val="004143D7"/>
    <w:rsid w:val="00447D32"/>
    <w:rsid w:val="004627AC"/>
    <w:rsid w:val="004B437D"/>
    <w:rsid w:val="004C1EFC"/>
    <w:rsid w:val="004C749A"/>
    <w:rsid w:val="004D3F49"/>
    <w:rsid w:val="00502966"/>
    <w:rsid w:val="00520A91"/>
    <w:rsid w:val="005218B2"/>
    <w:rsid w:val="00533E71"/>
    <w:rsid w:val="005713FB"/>
    <w:rsid w:val="00571D3E"/>
    <w:rsid w:val="005935BA"/>
    <w:rsid w:val="005A4470"/>
    <w:rsid w:val="005B0E04"/>
    <w:rsid w:val="005D0B0C"/>
    <w:rsid w:val="005D512E"/>
    <w:rsid w:val="005E7586"/>
    <w:rsid w:val="005F1633"/>
    <w:rsid w:val="00603C78"/>
    <w:rsid w:val="0061324B"/>
    <w:rsid w:val="00613905"/>
    <w:rsid w:val="00630D8D"/>
    <w:rsid w:val="00654A4D"/>
    <w:rsid w:val="0066167C"/>
    <w:rsid w:val="00676EEA"/>
    <w:rsid w:val="006A1D5A"/>
    <w:rsid w:val="006D6049"/>
    <w:rsid w:val="00712E40"/>
    <w:rsid w:val="0073723C"/>
    <w:rsid w:val="00757B85"/>
    <w:rsid w:val="007640DA"/>
    <w:rsid w:val="007B664E"/>
    <w:rsid w:val="007C389C"/>
    <w:rsid w:val="007D0994"/>
    <w:rsid w:val="007D7D63"/>
    <w:rsid w:val="007F34D0"/>
    <w:rsid w:val="0080712A"/>
    <w:rsid w:val="0081673F"/>
    <w:rsid w:val="0082748C"/>
    <w:rsid w:val="00830FAE"/>
    <w:rsid w:val="00845577"/>
    <w:rsid w:val="00861E11"/>
    <w:rsid w:val="0088110F"/>
    <w:rsid w:val="0089151F"/>
    <w:rsid w:val="00893800"/>
    <w:rsid w:val="008B10AE"/>
    <w:rsid w:val="008C10DE"/>
    <w:rsid w:val="008F3D2E"/>
    <w:rsid w:val="008F4489"/>
    <w:rsid w:val="00935F9F"/>
    <w:rsid w:val="009470EB"/>
    <w:rsid w:val="009605E2"/>
    <w:rsid w:val="00970CEA"/>
    <w:rsid w:val="00972A48"/>
    <w:rsid w:val="009839E3"/>
    <w:rsid w:val="00983A54"/>
    <w:rsid w:val="0099317B"/>
    <w:rsid w:val="009B0CE5"/>
    <w:rsid w:val="009B0F37"/>
    <w:rsid w:val="009B1D26"/>
    <w:rsid w:val="009D18D0"/>
    <w:rsid w:val="009F1438"/>
    <w:rsid w:val="00A01AAC"/>
    <w:rsid w:val="00A23447"/>
    <w:rsid w:val="00A269B3"/>
    <w:rsid w:val="00A47A25"/>
    <w:rsid w:val="00A47DA1"/>
    <w:rsid w:val="00A51CBD"/>
    <w:rsid w:val="00A6272D"/>
    <w:rsid w:val="00A76AF5"/>
    <w:rsid w:val="00AA3977"/>
    <w:rsid w:val="00AA6FF8"/>
    <w:rsid w:val="00AF26C1"/>
    <w:rsid w:val="00AF7425"/>
    <w:rsid w:val="00B11C61"/>
    <w:rsid w:val="00B13A78"/>
    <w:rsid w:val="00B24373"/>
    <w:rsid w:val="00B25806"/>
    <w:rsid w:val="00BC3495"/>
    <w:rsid w:val="00BD10A8"/>
    <w:rsid w:val="00BF78A9"/>
    <w:rsid w:val="00C02F7A"/>
    <w:rsid w:val="00C26D11"/>
    <w:rsid w:val="00C303C6"/>
    <w:rsid w:val="00C31F2B"/>
    <w:rsid w:val="00C35B11"/>
    <w:rsid w:val="00C466DF"/>
    <w:rsid w:val="00C77C4D"/>
    <w:rsid w:val="00C8108F"/>
    <w:rsid w:val="00C8221D"/>
    <w:rsid w:val="00C83955"/>
    <w:rsid w:val="00C8747E"/>
    <w:rsid w:val="00CA20EF"/>
    <w:rsid w:val="00CB3287"/>
    <w:rsid w:val="00D17271"/>
    <w:rsid w:val="00D53949"/>
    <w:rsid w:val="00D569BC"/>
    <w:rsid w:val="00D753DF"/>
    <w:rsid w:val="00D759E5"/>
    <w:rsid w:val="00DA490E"/>
    <w:rsid w:val="00DF041C"/>
    <w:rsid w:val="00E20E51"/>
    <w:rsid w:val="00E34B6D"/>
    <w:rsid w:val="00E35635"/>
    <w:rsid w:val="00E46A98"/>
    <w:rsid w:val="00E556EF"/>
    <w:rsid w:val="00E575A1"/>
    <w:rsid w:val="00E743F9"/>
    <w:rsid w:val="00EB21F4"/>
    <w:rsid w:val="00EE0EC5"/>
    <w:rsid w:val="00EF27F5"/>
    <w:rsid w:val="00F0396D"/>
    <w:rsid w:val="00F47D88"/>
    <w:rsid w:val="00F53FCB"/>
    <w:rsid w:val="00F578B3"/>
    <w:rsid w:val="00F66C8D"/>
    <w:rsid w:val="00F80C1E"/>
    <w:rsid w:val="00F85978"/>
    <w:rsid w:val="00F904AE"/>
    <w:rsid w:val="00F93A2D"/>
    <w:rsid w:val="00FD6CD8"/>
    <w:rsid w:val="00FE0D2B"/>
    <w:rsid w:val="00FE44B3"/>
    <w:rsid w:val="00FF1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2C6A84"/>
  <w15:chartTrackingRefBased/>
  <w15:docId w15:val="{8510F806-5093-43B8-8983-BB1370E16E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0CEA"/>
    <w:pPr>
      <w:keepNext/>
      <w:keepLines/>
      <w:spacing w:before="240" w:after="0" w:line="276" w:lineRule="auto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6D1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6D1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70CEA"/>
    <w:rPr>
      <w:rFonts w:ascii="Times New Roman" w:eastAsiaTheme="majorEastAsia" w:hAnsi="Times New Roman" w:cstheme="majorBidi"/>
      <w:sz w:val="28"/>
      <w:szCs w:val="32"/>
    </w:rPr>
  </w:style>
  <w:style w:type="paragraph" w:styleId="ListParagraph">
    <w:name w:val="List Paragraph"/>
    <w:basedOn w:val="Normal"/>
    <w:uiPriority w:val="34"/>
    <w:qFormat/>
    <w:rsid w:val="00EE0EC5"/>
    <w:pPr>
      <w:ind w:left="720"/>
      <w:contextualSpacing/>
    </w:pPr>
  </w:style>
  <w:style w:type="table" w:styleId="TableGrid">
    <w:name w:val="Table Grid"/>
    <w:basedOn w:val="TableNormal"/>
    <w:uiPriority w:val="39"/>
    <w:rsid w:val="00A76A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KisiTabel1">
    <w:name w:val="Kisi Tabel1"/>
    <w:basedOn w:val="TableNormal"/>
    <w:next w:val="TableGrid"/>
    <w:uiPriority w:val="39"/>
    <w:rsid w:val="00414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7640D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26D1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26D1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318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59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28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4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60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29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7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920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1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43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7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93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35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860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96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7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4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6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9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6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5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8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5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5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9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3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4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0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4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1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34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8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9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30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30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4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16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88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75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56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81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0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4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3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4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2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8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9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9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3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5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3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9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8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4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6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5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4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2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8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7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72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0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3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4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85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60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6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34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76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823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84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05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5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59879B-9D87-49F0-BCB9-4D10FF091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7</TotalTime>
  <Pages>6</Pages>
  <Words>865</Words>
  <Characters>493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da Rosa</dc:creator>
  <cp:keywords/>
  <dc:description/>
  <cp:lastModifiedBy>Reza Adhicahyasmara</cp:lastModifiedBy>
  <cp:revision>64</cp:revision>
  <dcterms:created xsi:type="dcterms:W3CDTF">2022-01-04T15:27:00Z</dcterms:created>
  <dcterms:modified xsi:type="dcterms:W3CDTF">2023-02-14T14:10:00Z</dcterms:modified>
</cp:coreProperties>
</file>